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AF1C3A0" w14:textId="5D115A7C" w:rsidR="00C51211" w:rsidRPr="00443077" w:rsidRDefault="00F254FF" w:rsidP="004756D1">
      <w:pPr>
        <w:ind w:left="180"/>
      </w:pPr>
      <w:r>
        <w:object w:dxaOrig="21900" w:dyaOrig="18240" w14:anchorId="67EA9F9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20.5pt;height:571pt" o:ole="">
            <v:imagedata r:id="rId11" o:title=""/>
          </v:shape>
          <o:OLEObject Type="Embed" ProgID="Visio.Drawing.15" ShapeID="_x0000_i1025" DrawAspect="Content" ObjectID="_1766405207" r:id="rId12"/>
        </w:object>
      </w:r>
    </w:p>
    <w:sectPr w:rsidR="00C51211" w:rsidRPr="00443077" w:rsidSect="00DE4F7F">
      <w:headerReference w:type="even" r:id="rId13"/>
      <w:headerReference w:type="default" r:id="rId14"/>
      <w:footerReference w:type="even" r:id="rId15"/>
      <w:footerReference w:type="default" r:id="rId16"/>
      <w:headerReference w:type="first" r:id="rId17"/>
      <w:footerReference w:type="first" r:id="rId18"/>
      <w:pgSz w:w="15840" w:h="12240" w:orient="landscape" w:code="1"/>
      <w:pgMar w:top="450" w:right="720" w:bottom="180" w:left="900" w:header="720" w:footer="255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3F13F73" w14:textId="77777777" w:rsidR="00F8137A" w:rsidRDefault="00F8137A">
      <w:r>
        <w:separator/>
      </w:r>
    </w:p>
  </w:endnote>
  <w:endnote w:type="continuationSeparator" w:id="0">
    <w:p w14:paraId="2CB10A07" w14:textId="77777777" w:rsidR="00F8137A" w:rsidRDefault="00F8137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sto MT">
    <w:altName w:val="Cambria"/>
    <w:panose1 w:val="02040603050505030304"/>
    <w:charset w:val="00"/>
    <w:family w:val="roman"/>
    <w:pitch w:val="variable"/>
    <w:sig w:usb0="00000003" w:usb1="00000000" w:usb2="00000000" w:usb3="00000000" w:csb0="0000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7411A2B" w14:textId="77777777" w:rsidR="006B13E7" w:rsidRDefault="006B13E7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312510C" w14:textId="77777777" w:rsidR="00E16974" w:rsidRDefault="00E16974" w:rsidP="00E16974">
    <w:pPr>
      <w:pStyle w:val="Footer"/>
      <w:jc w:val="center"/>
    </w:pPr>
    <w:r>
      <w:t>“For Reference Only When Printed”</w:t>
    </w:r>
  </w:p>
  <w:p w14:paraId="00BC1287" w14:textId="77777777" w:rsidR="00E16974" w:rsidRDefault="00E16974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24DA148" w14:textId="77777777" w:rsidR="006B13E7" w:rsidRDefault="006B13E7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A0C7872" w14:textId="77777777" w:rsidR="00F8137A" w:rsidRDefault="00F8137A">
      <w:r>
        <w:separator/>
      </w:r>
    </w:p>
  </w:footnote>
  <w:footnote w:type="continuationSeparator" w:id="0">
    <w:p w14:paraId="5AC94CA2" w14:textId="77777777" w:rsidR="00F8137A" w:rsidRDefault="00F8137A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9F53E1F" w14:textId="77777777" w:rsidR="006B13E7" w:rsidRDefault="006B13E7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0" w:type="auto"/>
      <w:tblInd w:w="210" w:type="dxa"/>
      <w:tblLayout w:type="fixed"/>
      <w:tblCellMar>
        <w:left w:w="120" w:type="dxa"/>
        <w:right w:w="120" w:type="dxa"/>
      </w:tblCellMar>
      <w:tblLook w:val="0000" w:firstRow="0" w:lastRow="0" w:firstColumn="0" w:lastColumn="0" w:noHBand="0" w:noVBand="0"/>
    </w:tblPr>
    <w:tblGrid>
      <w:gridCol w:w="4050"/>
      <w:gridCol w:w="2844"/>
      <w:gridCol w:w="2160"/>
      <w:gridCol w:w="4626"/>
    </w:tblGrid>
    <w:tr w:rsidR="00500A9D" w14:paraId="4013F1CE" w14:textId="77777777" w:rsidTr="00292086">
      <w:tc>
        <w:tcPr>
          <w:tcW w:w="4050" w:type="dxa"/>
          <w:tcBorders>
            <w:top w:val="single" w:sz="6" w:space="0" w:color="auto"/>
            <w:left w:val="single" w:sz="6" w:space="0" w:color="auto"/>
            <w:bottom w:val="single" w:sz="4" w:space="0" w:color="auto"/>
          </w:tcBorders>
        </w:tcPr>
        <w:p w14:paraId="0E2AAF6E" w14:textId="0B22D2A4" w:rsidR="00500A9D" w:rsidRDefault="00EA1351" w:rsidP="009B362E">
          <w:pPr>
            <w:tabs>
              <w:tab w:val="left" w:pos="-1560"/>
              <w:tab w:val="left" w:pos="3638"/>
            </w:tabs>
            <w:suppressAutoHyphens/>
            <w:rPr>
              <w:rFonts w:ascii="Calisto MT" w:hAnsi="Calisto MT"/>
              <w:b/>
              <w:i/>
              <w:spacing w:val="-2"/>
            </w:rPr>
          </w:pPr>
          <w:r>
            <w:rPr>
              <w:noProof/>
            </w:rPr>
            <w:drawing>
              <wp:inline distT="0" distB="0" distL="0" distR="0" wp14:anchorId="0DFF5E08" wp14:editId="4F429325">
                <wp:extent cx="1638300" cy="546100"/>
                <wp:effectExtent l="0" t="0" r="0" b="6350"/>
                <wp:docPr id="2" name="Picture 2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2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638774" cy="54625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2844" w:type="dxa"/>
          <w:tcBorders>
            <w:top w:val="single" w:sz="6" w:space="0" w:color="auto"/>
            <w:left w:val="single" w:sz="6" w:space="0" w:color="auto"/>
            <w:bottom w:val="single" w:sz="6" w:space="0" w:color="auto"/>
          </w:tcBorders>
        </w:tcPr>
        <w:p w14:paraId="1698B4F4" w14:textId="5FCDD3BF" w:rsidR="00500A9D" w:rsidRPr="00F009BA" w:rsidRDefault="00500A9D" w:rsidP="00443077">
          <w:pPr>
            <w:tabs>
              <w:tab w:val="left" w:pos="-4116"/>
              <w:tab w:val="left" w:pos="780"/>
              <w:tab w:val="left" w:pos="1848"/>
              <w:tab w:val="left" w:pos="3658"/>
              <w:tab w:val="left" w:pos="6163"/>
            </w:tabs>
            <w:suppressAutoHyphens/>
            <w:spacing w:before="90"/>
            <w:rPr>
              <w:caps/>
              <w:spacing w:val="-2"/>
            </w:rPr>
          </w:pPr>
          <w:r>
            <w:rPr>
              <w:caps/>
              <w:spacing w:val="-2"/>
            </w:rPr>
            <w:t>Date</w:t>
          </w:r>
          <w:r w:rsidR="00DB660E" w:rsidRPr="00F009BA">
            <w:rPr>
              <w:caps/>
              <w:spacing w:val="-2"/>
            </w:rPr>
            <w:t xml:space="preserve">: </w:t>
          </w:r>
          <w:r w:rsidR="005761C6">
            <w:rPr>
              <w:caps/>
              <w:spacing w:val="-2"/>
            </w:rPr>
            <w:t>0</w:t>
          </w:r>
          <w:r w:rsidR="00F254FF">
            <w:rPr>
              <w:caps/>
              <w:spacing w:val="-2"/>
            </w:rPr>
            <w:t>9</w:t>
          </w:r>
          <w:r w:rsidR="008A4493">
            <w:rPr>
              <w:caps/>
              <w:spacing w:val="-2"/>
            </w:rPr>
            <w:t>/</w:t>
          </w:r>
          <w:r w:rsidR="00F254FF">
            <w:rPr>
              <w:caps/>
              <w:spacing w:val="-2"/>
            </w:rPr>
            <w:t>JAN</w:t>
          </w:r>
          <w:r w:rsidR="00E43DEF">
            <w:rPr>
              <w:caps/>
              <w:spacing w:val="-2"/>
            </w:rPr>
            <w:t>/202</w:t>
          </w:r>
          <w:r w:rsidR="00F254FF">
            <w:rPr>
              <w:caps/>
              <w:spacing w:val="-2"/>
            </w:rPr>
            <w:t>4</w:t>
          </w:r>
        </w:p>
        <w:p w14:paraId="7B62ABA2" w14:textId="77777777" w:rsidR="00443077" w:rsidRPr="00F009BA" w:rsidRDefault="00443077" w:rsidP="00384E6C">
          <w:pPr>
            <w:tabs>
              <w:tab w:val="left" w:pos="-4116"/>
              <w:tab w:val="left" w:pos="780"/>
              <w:tab w:val="left" w:pos="1848"/>
              <w:tab w:val="left" w:pos="3658"/>
              <w:tab w:val="left" w:pos="6163"/>
            </w:tabs>
            <w:suppressAutoHyphens/>
            <w:spacing w:after="54"/>
            <w:rPr>
              <w:caps/>
              <w:spacing w:val="-2"/>
            </w:rPr>
          </w:pPr>
        </w:p>
        <w:p w14:paraId="135F727F" w14:textId="7F8B22D9" w:rsidR="003370FE" w:rsidRPr="00F009BA" w:rsidRDefault="00500A9D" w:rsidP="00F009BA">
          <w:pPr>
            <w:tabs>
              <w:tab w:val="left" w:pos="-4116"/>
              <w:tab w:val="left" w:pos="780"/>
              <w:tab w:val="left" w:pos="1848"/>
              <w:tab w:val="left" w:pos="3658"/>
              <w:tab w:val="left" w:pos="6163"/>
            </w:tabs>
            <w:suppressAutoHyphens/>
            <w:spacing w:after="54"/>
            <w:rPr>
              <w:caps/>
              <w:spacing w:val="-2"/>
            </w:rPr>
          </w:pPr>
          <w:r w:rsidRPr="00F009BA">
            <w:rPr>
              <w:caps/>
              <w:spacing w:val="-2"/>
            </w:rPr>
            <w:t xml:space="preserve">Rev: </w:t>
          </w:r>
          <w:r w:rsidR="00F254FF">
            <w:rPr>
              <w:caps/>
              <w:spacing w:val="-2"/>
            </w:rPr>
            <w:t>10</w:t>
          </w:r>
        </w:p>
      </w:tc>
      <w:tc>
        <w:tcPr>
          <w:tcW w:w="2160" w:type="dxa"/>
          <w:tcBorders>
            <w:top w:val="single" w:sz="6" w:space="0" w:color="auto"/>
            <w:left w:val="single" w:sz="6" w:space="0" w:color="auto"/>
            <w:bottom w:val="single" w:sz="6" w:space="0" w:color="auto"/>
          </w:tcBorders>
        </w:tcPr>
        <w:p w14:paraId="4FB8235D" w14:textId="3373BDE0" w:rsidR="00500A9D" w:rsidRPr="00F009BA" w:rsidRDefault="00500A9D" w:rsidP="00F009BA">
          <w:pPr>
            <w:tabs>
              <w:tab w:val="left" w:pos="-4116"/>
              <w:tab w:val="left" w:pos="780"/>
              <w:tab w:val="left" w:pos="1848"/>
              <w:tab w:val="left" w:pos="3658"/>
              <w:tab w:val="left" w:pos="6163"/>
            </w:tabs>
            <w:suppressAutoHyphens/>
            <w:spacing w:before="90"/>
            <w:rPr>
              <w:caps/>
              <w:spacing w:val="-2"/>
            </w:rPr>
          </w:pPr>
          <w:r>
            <w:rPr>
              <w:caps/>
              <w:spacing w:val="-2"/>
            </w:rPr>
            <w:t xml:space="preserve">Page: </w:t>
          </w:r>
          <w:r w:rsidRPr="00F009BA">
            <w:rPr>
              <w:caps/>
              <w:spacing w:val="-2"/>
            </w:rPr>
            <w:fldChar w:fldCharType="begin"/>
          </w:r>
          <w:r w:rsidRPr="00F009BA">
            <w:rPr>
              <w:caps/>
              <w:spacing w:val="-2"/>
            </w:rPr>
            <w:instrText xml:space="preserve"> PAGE </w:instrText>
          </w:r>
          <w:r w:rsidRPr="00F009BA">
            <w:rPr>
              <w:caps/>
              <w:spacing w:val="-2"/>
            </w:rPr>
            <w:fldChar w:fldCharType="separate"/>
          </w:r>
          <w:r w:rsidR="00F009BA">
            <w:rPr>
              <w:caps/>
              <w:noProof/>
              <w:spacing w:val="-2"/>
            </w:rPr>
            <w:t>1</w:t>
          </w:r>
          <w:r w:rsidRPr="00F009BA">
            <w:rPr>
              <w:caps/>
              <w:spacing w:val="-2"/>
            </w:rPr>
            <w:fldChar w:fldCharType="end"/>
          </w:r>
          <w:r w:rsidRPr="00F009BA">
            <w:rPr>
              <w:caps/>
              <w:spacing w:val="-2"/>
            </w:rPr>
            <w:t xml:space="preserve"> of 1</w:t>
          </w:r>
        </w:p>
        <w:p w14:paraId="66318D96" w14:textId="77777777" w:rsidR="00500A9D" w:rsidRPr="00F009BA" w:rsidRDefault="00500A9D" w:rsidP="00F009BA">
          <w:pPr>
            <w:tabs>
              <w:tab w:val="left" w:pos="-6840"/>
              <w:tab w:val="left" w:pos="-1642"/>
              <w:tab w:val="left" w:pos="-876"/>
              <w:tab w:val="left" w:pos="780"/>
              <w:tab w:val="left" w:pos="934"/>
              <w:tab w:val="left" w:pos="3439"/>
            </w:tabs>
            <w:suppressAutoHyphens/>
            <w:spacing w:after="54"/>
            <w:rPr>
              <w:caps/>
              <w:spacing w:val="-2"/>
            </w:rPr>
          </w:pPr>
        </w:p>
      </w:tc>
      <w:tc>
        <w:tcPr>
          <w:tcW w:w="4626" w:type="dxa"/>
          <w:tc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</w:tcBorders>
        </w:tcPr>
        <w:p w14:paraId="1611956D" w14:textId="77777777" w:rsidR="00500A9D" w:rsidRDefault="00500A9D" w:rsidP="00F009BA">
          <w:pPr>
            <w:tabs>
              <w:tab w:val="left" w:pos="-6840"/>
              <w:tab w:val="left" w:pos="-1642"/>
              <w:tab w:val="left" w:pos="-876"/>
              <w:tab w:val="left" w:pos="780"/>
              <w:tab w:val="left" w:pos="3439"/>
            </w:tabs>
            <w:suppressAutoHyphens/>
            <w:spacing w:before="90"/>
            <w:rPr>
              <w:caps/>
              <w:spacing w:val="-2"/>
            </w:rPr>
          </w:pPr>
          <w:r>
            <w:rPr>
              <w:caps/>
              <w:spacing w:val="-2"/>
            </w:rPr>
            <w:t>Number:</w:t>
          </w:r>
          <w:r w:rsidR="00F009BA">
            <w:rPr>
              <w:caps/>
              <w:spacing w:val="-2"/>
            </w:rPr>
            <w:t xml:space="preserve"> </w:t>
          </w:r>
          <w:r w:rsidR="00142C11">
            <w:rPr>
              <w:caps/>
              <w:spacing w:val="-2"/>
            </w:rPr>
            <w:t>ASC-WDL-PFC-</w:t>
          </w:r>
          <w:r w:rsidR="00E60396">
            <w:rPr>
              <w:caps/>
              <w:spacing w:val="-2"/>
            </w:rPr>
            <w:t>4.8-</w:t>
          </w:r>
          <w:r w:rsidR="001A6783">
            <w:rPr>
              <w:caps/>
              <w:spacing w:val="-2"/>
            </w:rPr>
            <w:t>14</w:t>
          </w:r>
        </w:p>
        <w:p w14:paraId="3B9E3996" w14:textId="77777777" w:rsidR="00500A9D" w:rsidRPr="00F009BA" w:rsidRDefault="00500A9D" w:rsidP="00F009BA">
          <w:pPr>
            <w:tabs>
              <w:tab w:val="left" w:pos="-9188"/>
              <w:tab w:val="left" w:pos="-3990"/>
              <w:tab w:val="left" w:pos="-3224"/>
              <w:tab w:val="left" w:pos="-1414"/>
              <w:tab w:val="left" w:pos="780"/>
            </w:tabs>
            <w:suppressAutoHyphens/>
            <w:spacing w:after="54"/>
            <w:rPr>
              <w:caps/>
              <w:spacing w:val="-2"/>
            </w:rPr>
          </w:pPr>
        </w:p>
      </w:tc>
    </w:tr>
    <w:tr w:rsidR="00500A9D" w14:paraId="5F507297" w14:textId="77777777" w:rsidTr="00292086">
      <w:tc>
        <w:tcPr>
          <w:tcW w:w="4050" w:type="dxa"/>
          <w:tcBorders>
            <w:top w:val="single" w:sz="4" w:space="0" w:color="auto"/>
            <w:left w:val="single" w:sz="6" w:space="0" w:color="auto"/>
            <w:bottom w:val="single" w:sz="4" w:space="0" w:color="auto"/>
          </w:tcBorders>
        </w:tcPr>
        <w:p w14:paraId="58303C28" w14:textId="77777777" w:rsidR="00500A9D" w:rsidRDefault="00500A9D">
          <w:pPr>
            <w:tabs>
              <w:tab w:val="left" w:pos="-1560"/>
              <w:tab w:val="left" w:pos="3638"/>
            </w:tabs>
            <w:suppressAutoHyphens/>
            <w:rPr>
              <w:spacing w:val="-2"/>
              <w:sz w:val="22"/>
            </w:rPr>
          </w:pPr>
        </w:p>
      </w:tc>
      <w:tc>
        <w:tcPr>
          <w:tcW w:w="9630" w:type="dxa"/>
          <w:gridSpan w:val="3"/>
          <w:tcBorders>
            <w:top w:val="single" w:sz="6" w:space="0" w:color="auto"/>
            <w:left w:val="single" w:sz="6" w:space="0" w:color="auto"/>
            <w:bottom w:val="single" w:sz="4" w:space="0" w:color="auto"/>
            <w:right w:val="single" w:sz="6" w:space="0" w:color="auto"/>
          </w:tcBorders>
        </w:tcPr>
        <w:p w14:paraId="4D80BFF2" w14:textId="4813D499" w:rsidR="00500A9D" w:rsidRPr="00F009BA" w:rsidRDefault="00500A9D" w:rsidP="00F009BA">
          <w:pPr>
            <w:tabs>
              <w:tab w:val="left" w:pos="-4116"/>
              <w:tab w:val="left" w:pos="780"/>
              <w:tab w:val="left" w:pos="1848"/>
              <w:tab w:val="left" w:pos="3658"/>
              <w:tab w:val="left" w:pos="6163"/>
            </w:tabs>
            <w:suppressAutoHyphens/>
            <w:spacing w:before="90"/>
            <w:rPr>
              <w:caps/>
              <w:spacing w:val="-2"/>
            </w:rPr>
          </w:pPr>
          <w:r w:rsidRPr="00F009BA">
            <w:rPr>
              <w:caps/>
              <w:spacing w:val="-2"/>
            </w:rPr>
            <w:t xml:space="preserve">SUBJECT: </w:t>
          </w:r>
          <w:r w:rsidR="00A306A5" w:rsidRPr="00F009BA">
            <w:rPr>
              <w:caps/>
              <w:spacing w:val="-2"/>
            </w:rPr>
            <w:t xml:space="preserve"> </w:t>
          </w:r>
          <w:r w:rsidR="00AA5992" w:rsidRPr="00F009BA">
            <w:rPr>
              <w:caps/>
              <w:spacing w:val="-2"/>
            </w:rPr>
            <w:t>Defense</w:t>
          </w:r>
          <w:r w:rsidR="001A6783" w:rsidRPr="00F009BA">
            <w:rPr>
              <w:caps/>
              <w:spacing w:val="-2"/>
            </w:rPr>
            <w:t xml:space="preserve"> Administrative &amp; Shipping</w:t>
          </w:r>
          <w:r w:rsidR="00E83C4E" w:rsidRPr="00F009BA">
            <w:rPr>
              <w:caps/>
              <w:spacing w:val="-2"/>
            </w:rPr>
            <w:t xml:space="preserve"> </w:t>
          </w:r>
          <w:r w:rsidR="00B91EB8" w:rsidRPr="00F009BA">
            <w:rPr>
              <w:caps/>
              <w:spacing w:val="-2"/>
            </w:rPr>
            <w:t xml:space="preserve">- </w:t>
          </w:r>
          <w:r w:rsidR="00E22E0C" w:rsidRPr="00F009BA">
            <w:rPr>
              <w:caps/>
              <w:spacing w:val="-2"/>
            </w:rPr>
            <w:t>Government</w:t>
          </w:r>
          <w:r w:rsidR="00E83C4E" w:rsidRPr="00F009BA">
            <w:rPr>
              <w:caps/>
              <w:spacing w:val="-2"/>
            </w:rPr>
            <w:t xml:space="preserve"> Origin</w:t>
          </w:r>
        </w:p>
      </w:tc>
    </w:tr>
  </w:tbl>
  <w:p w14:paraId="2C48F63B" w14:textId="77777777" w:rsidR="00500A9D" w:rsidRDefault="00500A9D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40B66A4" w14:textId="77777777" w:rsidR="006B13E7" w:rsidRDefault="006B13E7">
    <w:pPr>
      <w:pStyle w:val="Header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embedSystemFont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isplayHorizontalDrawingGridEvery w:val="0"/>
  <w:displayVerticalDrawingGridEvery w:val="0"/>
  <w:doNotUseMarginsForDrawingGridOrigin/>
  <w:noPunctuationKerning/>
  <w:characterSpacingControl w:val="doNotCompress"/>
  <w:hdrShapeDefaults>
    <o:shapedefaults v:ext="edit" spidmax="2051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4F3D5E"/>
    <w:rsid w:val="000055C9"/>
    <w:rsid w:val="00010F9B"/>
    <w:rsid w:val="00022A8A"/>
    <w:rsid w:val="00030948"/>
    <w:rsid w:val="000875CA"/>
    <w:rsid w:val="00087FA3"/>
    <w:rsid w:val="000A07DC"/>
    <w:rsid w:val="000C4FA8"/>
    <w:rsid w:val="000D1642"/>
    <w:rsid w:val="000D6FD6"/>
    <w:rsid w:val="000D738B"/>
    <w:rsid w:val="00103E51"/>
    <w:rsid w:val="00103FE1"/>
    <w:rsid w:val="001045BB"/>
    <w:rsid w:val="001267A1"/>
    <w:rsid w:val="00142C11"/>
    <w:rsid w:val="0014574C"/>
    <w:rsid w:val="00154EF8"/>
    <w:rsid w:val="00161889"/>
    <w:rsid w:val="00183F41"/>
    <w:rsid w:val="001A6783"/>
    <w:rsid w:val="001B707C"/>
    <w:rsid w:val="001B7890"/>
    <w:rsid w:val="001C575C"/>
    <w:rsid w:val="001D16DB"/>
    <w:rsid w:val="001D5CD8"/>
    <w:rsid w:val="001E253D"/>
    <w:rsid w:val="001E3215"/>
    <w:rsid w:val="001E599D"/>
    <w:rsid w:val="00210770"/>
    <w:rsid w:val="0023065B"/>
    <w:rsid w:val="00245E0D"/>
    <w:rsid w:val="00246BF7"/>
    <w:rsid w:val="00252B40"/>
    <w:rsid w:val="002856B8"/>
    <w:rsid w:val="00292086"/>
    <w:rsid w:val="002934A1"/>
    <w:rsid w:val="00294179"/>
    <w:rsid w:val="0029643E"/>
    <w:rsid w:val="002C5844"/>
    <w:rsid w:val="002D4FD4"/>
    <w:rsid w:val="00314DE8"/>
    <w:rsid w:val="0032761F"/>
    <w:rsid w:val="0033678B"/>
    <w:rsid w:val="003370FE"/>
    <w:rsid w:val="00384E6C"/>
    <w:rsid w:val="003A2244"/>
    <w:rsid w:val="003B3DC4"/>
    <w:rsid w:val="003B470C"/>
    <w:rsid w:val="003E0E2A"/>
    <w:rsid w:val="004041C9"/>
    <w:rsid w:val="00415F84"/>
    <w:rsid w:val="00425B87"/>
    <w:rsid w:val="00426020"/>
    <w:rsid w:val="004303AF"/>
    <w:rsid w:val="00433CBC"/>
    <w:rsid w:val="00443077"/>
    <w:rsid w:val="00450529"/>
    <w:rsid w:val="004610BE"/>
    <w:rsid w:val="00474C5A"/>
    <w:rsid w:val="004756D1"/>
    <w:rsid w:val="00475C1F"/>
    <w:rsid w:val="00477246"/>
    <w:rsid w:val="0048359A"/>
    <w:rsid w:val="004858EB"/>
    <w:rsid w:val="004A7BEC"/>
    <w:rsid w:val="004B04B2"/>
    <w:rsid w:val="004D1816"/>
    <w:rsid w:val="004D39F4"/>
    <w:rsid w:val="004D73E5"/>
    <w:rsid w:val="004F3D5E"/>
    <w:rsid w:val="004F6C9F"/>
    <w:rsid w:val="00500A9D"/>
    <w:rsid w:val="00506218"/>
    <w:rsid w:val="00534510"/>
    <w:rsid w:val="00557632"/>
    <w:rsid w:val="00561AF3"/>
    <w:rsid w:val="005672F3"/>
    <w:rsid w:val="00575B28"/>
    <w:rsid w:val="005761C6"/>
    <w:rsid w:val="00583145"/>
    <w:rsid w:val="005848BF"/>
    <w:rsid w:val="005A5B95"/>
    <w:rsid w:val="005F5D3A"/>
    <w:rsid w:val="00625094"/>
    <w:rsid w:val="00630551"/>
    <w:rsid w:val="006356FC"/>
    <w:rsid w:val="00650D46"/>
    <w:rsid w:val="00651EC2"/>
    <w:rsid w:val="00680B8E"/>
    <w:rsid w:val="00691FA4"/>
    <w:rsid w:val="006B13E7"/>
    <w:rsid w:val="006B6817"/>
    <w:rsid w:val="006D6F46"/>
    <w:rsid w:val="006E251F"/>
    <w:rsid w:val="007215B1"/>
    <w:rsid w:val="007219C0"/>
    <w:rsid w:val="00743B57"/>
    <w:rsid w:val="007634B4"/>
    <w:rsid w:val="00764F31"/>
    <w:rsid w:val="00781CF6"/>
    <w:rsid w:val="007837AB"/>
    <w:rsid w:val="0079406B"/>
    <w:rsid w:val="007A70D6"/>
    <w:rsid w:val="007C7454"/>
    <w:rsid w:val="007D52F0"/>
    <w:rsid w:val="007E331F"/>
    <w:rsid w:val="00802323"/>
    <w:rsid w:val="00804DA2"/>
    <w:rsid w:val="008425A7"/>
    <w:rsid w:val="008434EA"/>
    <w:rsid w:val="00844FD7"/>
    <w:rsid w:val="0084521C"/>
    <w:rsid w:val="0086035E"/>
    <w:rsid w:val="00887AC9"/>
    <w:rsid w:val="00895BE3"/>
    <w:rsid w:val="008A260C"/>
    <w:rsid w:val="008A4493"/>
    <w:rsid w:val="008A69AE"/>
    <w:rsid w:val="008D5593"/>
    <w:rsid w:val="008D578F"/>
    <w:rsid w:val="008E31C1"/>
    <w:rsid w:val="009076ED"/>
    <w:rsid w:val="00921017"/>
    <w:rsid w:val="00924655"/>
    <w:rsid w:val="00931F7F"/>
    <w:rsid w:val="009351BD"/>
    <w:rsid w:val="009462B1"/>
    <w:rsid w:val="009530D6"/>
    <w:rsid w:val="00960DB4"/>
    <w:rsid w:val="0097145C"/>
    <w:rsid w:val="00991A21"/>
    <w:rsid w:val="00995E13"/>
    <w:rsid w:val="009A69C0"/>
    <w:rsid w:val="009B362E"/>
    <w:rsid w:val="009D6203"/>
    <w:rsid w:val="00A034E8"/>
    <w:rsid w:val="00A13C9B"/>
    <w:rsid w:val="00A14BD8"/>
    <w:rsid w:val="00A25B4B"/>
    <w:rsid w:val="00A306A5"/>
    <w:rsid w:val="00A324ED"/>
    <w:rsid w:val="00A62F33"/>
    <w:rsid w:val="00A763B8"/>
    <w:rsid w:val="00A9507F"/>
    <w:rsid w:val="00AA5992"/>
    <w:rsid w:val="00AD3BF5"/>
    <w:rsid w:val="00AF0DAB"/>
    <w:rsid w:val="00B11991"/>
    <w:rsid w:val="00B158F7"/>
    <w:rsid w:val="00B2495C"/>
    <w:rsid w:val="00B33E04"/>
    <w:rsid w:val="00B35ADE"/>
    <w:rsid w:val="00B36CB2"/>
    <w:rsid w:val="00B551BC"/>
    <w:rsid w:val="00B91EB8"/>
    <w:rsid w:val="00B92A24"/>
    <w:rsid w:val="00B979F2"/>
    <w:rsid w:val="00BA059A"/>
    <w:rsid w:val="00BA1641"/>
    <w:rsid w:val="00BB6149"/>
    <w:rsid w:val="00BF3589"/>
    <w:rsid w:val="00BF7401"/>
    <w:rsid w:val="00C51211"/>
    <w:rsid w:val="00C56814"/>
    <w:rsid w:val="00C60F41"/>
    <w:rsid w:val="00C95423"/>
    <w:rsid w:val="00CA5B45"/>
    <w:rsid w:val="00CE27E8"/>
    <w:rsid w:val="00D01391"/>
    <w:rsid w:val="00D04853"/>
    <w:rsid w:val="00D11908"/>
    <w:rsid w:val="00D261CA"/>
    <w:rsid w:val="00D34A13"/>
    <w:rsid w:val="00D471EC"/>
    <w:rsid w:val="00DB2573"/>
    <w:rsid w:val="00DB2CB8"/>
    <w:rsid w:val="00DB660E"/>
    <w:rsid w:val="00DB7C20"/>
    <w:rsid w:val="00DD3D79"/>
    <w:rsid w:val="00DE4F7F"/>
    <w:rsid w:val="00DF3603"/>
    <w:rsid w:val="00E03B5D"/>
    <w:rsid w:val="00E16974"/>
    <w:rsid w:val="00E207A5"/>
    <w:rsid w:val="00E22E0C"/>
    <w:rsid w:val="00E328D3"/>
    <w:rsid w:val="00E43DEF"/>
    <w:rsid w:val="00E44DC1"/>
    <w:rsid w:val="00E55A86"/>
    <w:rsid w:val="00E60396"/>
    <w:rsid w:val="00E74914"/>
    <w:rsid w:val="00E76463"/>
    <w:rsid w:val="00E77281"/>
    <w:rsid w:val="00E83C4E"/>
    <w:rsid w:val="00E91F31"/>
    <w:rsid w:val="00E93B5E"/>
    <w:rsid w:val="00EA1351"/>
    <w:rsid w:val="00EA52EB"/>
    <w:rsid w:val="00EC17E4"/>
    <w:rsid w:val="00EE3DF9"/>
    <w:rsid w:val="00EE6B64"/>
    <w:rsid w:val="00EE7036"/>
    <w:rsid w:val="00F009BA"/>
    <w:rsid w:val="00F0139F"/>
    <w:rsid w:val="00F06EE4"/>
    <w:rsid w:val="00F13D9E"/>
    <w:rsid w:val="00F243E1"/>
    <w:rsid w:val="00F254FF"/>
    <w:rsid w:val="00F30300"/>
    <w:rsid w:val="00F303E8"/>
    <w:rsid w:val="00F352C8"/>
    <w:rsid w:val="00F8137A"/>
    <w:rsid w:val="00F86F27"/>
    <w:rsid w:val="00FA508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1"/>
    <o:shapelayout v:ext="edit">
      <o:idmap v:ext="edit" data="2"/>
    </o:shapelayout>
  </w:shapeDefaults>
  <w:decimalSymbol w:val="."/>
  <w:listSeparator w:val=","/>
  <w14:docId w14:val="502A8602"/>
  <w15:chartTrackingRefBased/>
  <w15:docId w15:val="{87EF164D-C1A0-4404-B096-73C22AA1D3F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footer" w:uiPriority="99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HTML Keyboard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PageNumber">
    <w:name w:val="page number"/>
    <w:basedOn w:val="DefaultParagraphFont"/>
  </w:style>
  <w:style w:type="paragraph" w:styleId="Header">
    <w:name w:val="header"/>
    <w:basedOn w:val="Normal"/>
    <w:pPr>
      <w:tabs>
        <w:tab w:val="center" w:pos="4320"/>
        <w:tab w:val="right" w:pos="8640"/>
      </w:tabs>
    </w:pPr>
  </w:style>
  <w:style w:type="paragraph" w:styleId="Footer">
    <w:name w:val="footer"/>
    <w:basedOn w:val="Normal"/>
    <w:link w:val="FooterChar"/>
    <w:uiPriority w:val="99"/>
    <w:pPr>
      <w:tabs>
        <w:tab w:val="center" w:pos="4320"/>
        <w:tab w:val="right" w:pos="8640"/>
      </w:tabs>
    </w:pPr>
  </w:style>
  <w:style w:type="character" w:styleId="Hyperlink">
    <w:name w:val="Hyperlink"/>
    <w:rPr>
      <w:color w:val="0000FF"/>
      <w:u w:val="single"/>
    </w:rPr>
  </w:style>
  <w:style w:type="character" w:styleId="FollowedHyperlink">
    <w:name w:val="FollowedHyperlink"/>
    <w:rPr>
      <w:color w:val="800080"/>
      <w:u w:val="single"/>
    </w:rPr>
  </w:style>
  <w:style w:type="paragraph" w:styleId="BalloonText">
    <w:name w:val="Balloon Text"/>
    <w:basedOn w:val="Normal"/>
    <w:semiHidden/>
    <w:rPr>
      <w:rFonts w:ascii="Tahoma" w:hAnsi="Tahoma" w:cs="Tahoma"/>
      <w:sz w:val="16"/>
      <w:szCs w:val="16"/>
    </w:rPr>
  </w:style>
  <w:style w:type="character" w:customStyle="1" w:styleId="FooterChar">
    <w:name w:val="Footer Char"/>
    <w:basedOn w:val="DefaultParagraphFont"/>
    <w:link w:val="Footer"/>
    <w:uiPriority w:val="99"/>
    <w:rsid w:val="00844FD7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header" Target="header1.xml"/><Relationship Id="rId18" Type="http://schemas.openxmlformats.org/officeDocument/2006/relationships/footer" Target="footer3.xml"/><Relationship Id="rId3" Type="http://schemas.openxmlformats.org/officeDocument/2006/relationships/customXml" Target="../customXml/item3.xml"/><Relationship Id="rId7" Type="http://schemas.openxmlformats.org/officeDocument/2006/relationships/settings" Target="settings.xml"/><Relationship Id="rId12" Type="http://schemas.openxmlformats.org/officeDocument/2006/relationships/package" Target="embeddings/Microsoft_Visio_Drawing.vsdx"/><Relationship Id="rId17" Type="http://schemas.openxmlformats.org/officeDocument/2006/relationships/header" Target="header3.xml"/><Relationship Id="rId2" Type="http://schemas.openxmlformats.org/officeDocument/2006/relationships/customXml" Target="../customXml/item2.xml"/><Relationship Id="rId16" Type="http://schemas.openxmlformats.org/officeDocument/2006/relationships/footer" Target="footer2.xml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emf"/><Relationship Id="rId5" Type="http://schemas.openxmlformats.org/officeDocument/2006/relationships/customXml" Target="../customXml/item5.xml"/><Relationship Id="rId15" Type="http://schemas.openxmlformats.org/officeDocument/2006/relationships/footer" Target="footer1.xml"/><Relationship Id="rId10" Type="http://schemas.openxmlformats.org/officeDocument/2006/relationships/endnotes" Target="endnotes.xml"/><Relationship Id="rId19" Type="http://schemas.openxmlformats.org/officeDocument/2006/relationships/fontTable" Target="fontTable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header" Target="header2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ip_UnifiedCompliancePolicyUIAction xmlns="http://schemas.microsoft.com/sharepoint/v3" xsi:nil="true"/>
    <_ip_UnifiedCompliancePolicyProperties xmlns="http://schemas.microsoft.com/sharepoint/v3" xsi:nil="true"/>
    <_dlc_DocId xmlns="9c6bd154-f60a-4c36-8a8d-d7b1c1e56eca">K2767ETNSN7Q-157588686-3296</_dlc_DocId>
    <_dlc_DocIdUrl xmlns="9c6bd154-f60a-4c36-8a8d-d7b1c1e56eca">
      <Url>https://aar.sharepoint.com/sites/myconnection/_layouts/15/DocIdRedir.aspx?ID=K2767ETNSN7Q-157588686-3296</Url>
      <Description>K2767ETNSN7Q-157588686-3296</Description>
    </_dlc_DocIdUrl>
    <_dlc_DocIdPersistId xmlns="9c6bd154-f60a-4c36-8a8d-d7b1c1e56eca" xsi:nil="true"/>
    <PublishDate xmlns="7705ac32-5b31-4511-af5f-e5a21d83706f" xsi:nil="true"/>
    <ExpirationDate xmlns="7705ac32-5b31-4511-af5f-e5a21d83706f" xsi:nil="true"/>
    <TaxCatchAll xmlns="9c6bd154-f60a-4c36-8a8d-d7b1c1e56eca" xsi:nil="true"/>
    <lcf76f155ced4ddcb4097134ff3c332f xmlns="7705ac32-5b31-4511-af5f-e5a21d83706f">
      <Terms xmlns="http://schemas.microsoft.com/office/infopath/2007/PartnerControls"/>
    </lcf76f155ced4ddcb4097134ff3c332f>
  </documentManagement>
</p:properti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E6A725A98EE3404393641492E91A83D5" ma:contentTypeVersion="23" ma:contentTypeDescription="Create a new document." ma:contentTypeScope="" ma:versionID="8a47c1fbd20fc04aad47f1362c73b10d">
  <xsd:schema xmlns:xsd="http://www.w3.org/2001/XMLSchema" xmlns:xs="http://www.w3.org/2001/XMLSchema" xmlns:p="http://schemas.microsoft.com/office/2006/metadata/properties" xmlns:ns1="http://schemas.microsoft.com/sharepoint/v3" xmlns:ns2="9c6bd154-f60a-4c36-8a8d-d7b1c1e56eca" xmlns:ns3="7705ac32-5b31-4511-af5f-e5a21d83706f" targetNamespace="http://schemas.microsoft.com/office/2006/metadata/properties" ma:root="true" ma:fieldsID="145ddeac71f94261f709532a7f293f0c" ns1:_="" ns2:_="" ns3:_="">
    <xsd:import namespace="http://schemas.microsoft.com/sharepoint/v3"/>
    <xsd:import namespace="9c6bd154-f60a-4c36-8a8d-d7b1c1e56eca"/>
    <xsd:import namespace="7705ac32-5b31-4511-af5f-e5a21d83706f"/>
    <xsd:element name="properties">
      <xsd:complexType>
        <xsd:sequence>
          <xsd:element name="documentManagement">
            <xsd:complexType>
              <xsd:all>
                <xsd:element ref="ns2:_dlc_DocIdUrl" minOccurs="0"/>
                <xsd:element ref="ns2:_dlc_DocId" minOccurs="0"/>
                <xsd:element ref="ns2:_dlc_DocIdPersistId" minOccurs="0"/>
                <xsd:element ref="ns3:MediaServiceMetadata" minOccurs="0"/>
                <xsd:element ref="ns3:MediaServiceFastMetadata" minOccurs="0"/>
                <xsd:element ref="ns3:MediaServiceAutoKeyPoints" minOccurs="0"/>
                <xsd:element ref="ns3:MediaServiceKeyPoints" minOccurs="0"/>
                <xsd:element ref="ns1:_ip_UnifiedCompliancePolicyProperties" minOccurs="0"/>
                <xsd:element ref="ns1:_ip_UnifiedCompliancePolicyUIAction" minOccurs="0"/>
                <xsd:element ref="ns3:MediaServiceAutoTags" minOccurs="0"/>
                <xsd:element ref="ns3:MediaServiceOCR" minOccurs="0"/>
                <xsd:element ref="ns3:MediaServiceGenerationTime" minOccurs="0"/>
                <xsd:element ref="ns3:MediaServiceEventHashCode" minOccurs="0"/>
                <xsd:element ref="ns2:SharedWithUsers" minOccurs="0"/>
                <xsd:element ref="ns2:SharedWithDetails" minOccurs="0"/>
                <xsd:element ref="ns3:PublishDate" minOccurs="0"/>
                <xsd:element ref="ns3:ExpirationDate" minOccurs="0"/>
                <xsd:element ref="ns3:lcf76f155ced4ddcb4097134ff3c332f" minOccurs="0"/>
                <xsd:element ref="ns2:TaxCatchAll" minOccurs="0"/>
                <xsd:element ref="ns3:MediaServiceDateTaken" minOccurs="0"/>
                <xsd:element ref="ns3:MediaLengthInSeconds" minOccurs="0"/>
                <xsd:element ref="ns3:MediaServiceObjectDetectorVersion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_ip_UnifiedCompliancePolicyProperties" ma:index="14" nillable="true" ma:displayName="Unified Compliance Policy Properties" ma:hidden="true" ma:internalName="_ip_UnifiedCompliancePolicyProperties" ma:readOnly="false">
      <xsd:simpleType>
        <xsd:restriction base="dms:Note"/>
      </xsd:simpleType>
    </xsd:element>
    <xsd:element name="_ip_UnifiedCompliancePolicyUIAction" ma:index="15" nillable="true" ma:displayName="Unified Compliance Policy UI Action" ma:hidden="true" ma:internalName="_ip_UnifiedCompliancePolicyUIAction" ma:readOnly="false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9c6bd154-f60a-4c36-8a8d-d7b1c1e56eca" elementFormDefault="qualified">
    <xsd:import namespace="http://schemas.microsoft.com/office/2006/documentManagement/types"/>
    <xsd:import namespace="http://schemas.microsoft.com/office/infopath/2007/PartnerControls"/>
    <xsd:element name="_dlc_DocIdUrl" ma:index="2" nillable="true" ma:displayName="Document ID" ma:description="Permanent link to this document." ma:hidden="true" ma:internalName="_dlc_DocIdUrl" ma:readOnly="fals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" ma:index="6" nillable="true" ma:displayName="Document ID Value" ma:description="The value of the document ID assigned to this item." ma:hidden="true" ma:internalName="_dlc_DocId" ma:readOnly="false">
      <xsd:simpleType>
        <xsd:restriction base="dms:Text"/>
      </xsd:simpleType>
    </xsd:element>
    <xsd:element name="_dlc_DocIdPersistId" ma:index="8" nillable="true" ma:displayName="Persist ID" ma:description="Keep ID on add." ma:hidden="true" ma:internalName="_dlc_DocIdPersistId" ma:readOnly="false">
      <xsd:simpleType>
        <xsd:restriction base="dms:Boolean"/>
      </xsd:simpleType>
    </xsd:element>
    <xsd:element name="SharedWithUsers" ma:index="21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22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  <xsd:element name="TaxCatchAll" ma:index="27" nillable="true" ma:displayName="Taxonomy Catch All Column" ma:hidden="true" ma:list="{982b988d-91f0-4521-9cb6-94e8c397f881}" ma:internalName="TaxCatchAll" ma:showField="CatchAllData" ma:web="9c6bd154-f60a-4c36-8a8d-d7b1c1e56eca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705ac32-5b31-4511-af5f-e5a21d83706f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10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11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KeyPoints" ma:index="12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3" nillable="true" ma:displayName="KeyPoints" ma:hidden="true" ma:internalName="MediaServiceKeyPoints" ma:readOnly="true">
      <xsd:simpleType>
        <xsd:restriction base="dms:Note"/>
      </xsd:simpleType>
    </xsd:element>
    <xsd:element name="MediaServiceAutoTags" ma:index="16" nillable="true" ma:displayName="Tags" ma:hidden="true" ma:internalName="MediaServiceAutoTags" ma:readOnly="true">
      <xsd:simpleType>
        <xsd:restriction base="dms:Text"/>
      </xsd:simpleType>
    </xsd:element>
    <xsd:element name="MediaServiceOCR" ma:index="17" nillable="true" ma:displayName="Extracted Text" ma:hidden="true" ma:internalName="MediaServiceOCR" ma:readOnly="true">
      <xsd:simpleType>
        <xsd:restriction base="dms:Note"/>
      </xsd:simpleType>
    </xsd:element>
    <xsd:element name="MediaServiceGenerationTime" ma:index="18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9" nillable="true" ma:displayName="MediaServiceEventHashCode" ma:hidden="true" ma:internalName="MediaServiceEventHashCode" ma:readOnly="true">
      <xsd:simpleType>
        <xsd:restriction base="dms:Text"/>
      </xsd:simpleType>
    </xsd:element>
    <xsd:element name="PublishDate" ma:index="23" nillable="true" ma:displayName="PublishDate" ma:format="DateTime" ma:internalName="PublishDate">
      <xsd:simpleType>
        <xsd:restriction base="dms:DateTime"/>
      </xsd:simpleType>
    </xsd:element>
    <xsd:element name="ExpirationDate" ma:index="24" nillable="true" ma:displayName="ExpirationDate" ma:format="DateTime" ma:indexed="true" ma:internalName="ExpirationDate">
      <xsd:simpleType>
        <xsd:restriction base="dms:DateTime"/>
      </xsd:simpleType>
    </xsd:element>
    <xsd:element name="lcf76f155ced4ddcb4097134ff3c332f" ma:index="26" nillable="true" ma:taxonomy="true" ma:internalName="lcf76f155ced4ddcb4097134ff3c332f" ma:taxonomyFieldName="MediaServiceImageTags" ma:displayName="Image Tags" ma:readOnly="false" ma:fieldId="{5cf76f15-5ced-4ddc-b409-7134ff3c332f}" ma:taxonomyMulti="true" ma:sspId="72c2c82b-c652-47c5-ba96-b5686e650740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  <xsd:element name="MediaServiceDateTaken" ma:index="28" nillable="true" ma:displayName="MediaServiceDateTaken" ma:hidden="true" ma:indexed="true" ma:internalName="MediaServiceDateTaken" ma:readOnly="true">
      <xsd:simpleType>
        <xsd:restriction base="dms:Text"/>
      </xsd:simpleType>
    </xsd:element>
    <xsd:element name="MediaLengthInSeconds" ma:index="29" nillable="true" ma:displayName="MediaLengthInSeconds" ma:hidden="true" ma:internalName="MediaLengthInSeconds" ma:readOnly="true">
      <xsd:simpleType>
        <xsd:restriction base="dms:Unknown"/>
      </xsd:simpleType>
    </xsd:element>
    <xsd:element name="MediaServiceObjectDetectorVersions" ma:index="30" nillable="true" ma:displayName="MediaServiceObjectDetectorVersions" ma:hidden="true" ma:indexed="true" ma:internalName="MediaServiceObjectDetectorVersions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displayName="Content Type"/>
        <xsd:element ref="dc:title" minOccurs="0" maxOccurs="1" ma:index="1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4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5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6.0.0.0, Culture=neutral, PublicKeyToken=71e9bce111e9429c</Assembly>
    <Class>Microsoft.Office.DocumentManagement.Internal.DocIdHandler</Class>
    <Data/>
    <Filter/>
  </Receiver>
</spe:Receivers>
</file>

<file path=customXml/itemProps1.xml><?xml version="1.0" encoding="utf-8"?>
<ds:datastoreItem xmlns:ds="http://schemas.openxmlformats.org/officeDocument/2006/customXml" ds:itemID="{6415D342-5AF5-499A-93D5-0A71EBC3DF20}">
  <ds:schemaRefs>
    <ds:schemaRef ds:uri="http://schemas.microsoft.com/office/2006/metadata/properties"/>
    <ds:schemaRef ds:uri="http://schemas.microsoft.com/office/infopath/2007/PartnerControls"/>
    <ds:schemaRef ds:uri="http://schemas.microsoft.com/sharepoint/v3"/>
    <ds:schemaRef ds:uri="9c6bd154-f60a-4c36-8a8d-d7b1c1e56eca"/>
    <ds:schemaRef ds:uri="7705ac32-5b31-4511-af5f-e5a21d83706f"/>
  </ds:schemaRefs>
</ds:datastoreItem>
</file>

<file path=customXml/itemProps2.xml><?xml version="1.0" encoding="utf-8"?>
<ds:datastoreItem xmlns:ds="http://schemas.openxmlformats.org/officeDocument/2006/customXml" ds:itemID="{A4DC2A8B-E70C-45EE-80A8-4273E841A586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microsoft.com/sharepoint/v3"/>
    <ds:schemaRef ds:uri="9c6bd154-f60a-4c36-8a8d-d7b1c1e56eca"/>
    <ds:schemaRef ds:uri="7705ac32-5b31-4511-af5f-e5a21d83706f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1ED3CCF4-64C6-4C5B-AC7D-F5296EFD75EE}">
  <ds:schemaRefs>
    <ds:schemaRef ds:uri="http://schemas.openxmlformats.org/officeDocument/2006/bibliography"/>
  </ds:schemaRefs>
</ds:datastoreItem>
</file>

<file path=customXml/itemProps4.xml><?xml version="1.0" encoding="utf-8"?>
<ds:datastoreItem xmlns:ds="http://schemas.openxmlformats.org/officeDocument/2006/customXml" ds:itemID="{245BE2BE-9FE3-4C80-ACA5-9382FD198462}">
  <ds:schemaRefs>
    <ds:schemaRef ds:uri="http://schemas.microsoft.com/sharepoint/v3/contenttype/forms"/>
  </ds:schemaRefs>
</ds:datastoreItem>
</file>

<file path=customXml/itemProps5.xml><?xml version="1.0" encoding="utf-8"?>
<ds:datastoreItem xmlns:ds="http://schemas.openxmlformats.org/officeDocument/2006/customXml" ds:itemID="{4DF65E12-43EE-4CEC-95CB-531352E6272D}">
  <ds:schemaRefs>
    <ds:schemaRef ds:uri="http://schemas.microsoft.com/sharepoint/event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</TotalTime>
  <Pages>1</Pages>
  <Words>0</Words>
  <Characters>28</Characters>
  <Application>Microsoft Office Word</Application>
  <DocSecurity>4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AARCORP</Company>
  <LinksUpToDate>false</LinksUpToDate>
  <CharactersWithSpaces>2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rian Bilski</dc:creator>
  <cp:keywords/>
  <cp:lastModifiedBy>Brian Bilski</cp:lastModifiedBy>
  <cp:revision>2</cp:revision>
  <cp:lastPrinted>2024-01-09T17:47:00Z</cp:lastPrinted>
  <dcterms:created xsi:type="dcterms:W3CDTF">2024-01-10T21:20:00Z</dcterms:created>
  <dcterms:modified xsi:type="dcterms:W3CDTF">2024-01-10T21:2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E6A725A98EE3404393641492E91A83D5</vt:lpwstr>
  </property>
  <property fmtid="{D5CDD505-2E9C-101B-9397-08002B2CF9AE}" pid="3" name="_dlc_DocIdItemGuid">
    <vt:lpwstr>f5bf2d9a-0235-49e9-af99-81ad3e133f61</vt:lpwstr>
  </property>
  <property fmtid="{D5CDD505-2E9C-101B-9397-08002B2CF9AE}" pid="4" name="MediaServiceImageTags">
    <vt:lpwstr/>
  </property>
</Properties>
</file>